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b/>
          <w:sz w:val="28"/>
        </w:rPr>
        <w:t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299E6BB1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тчет по выполнению лабораторной работы № </w:t>
      </w:r>
      <w:r w:rsidR="00D570D3">
        <w:rPr>
          <w:color w:val="000000"/>
          <w:sz w:val="28"/>
          <w:szCs w:val="28"/>
        </w:rPr>
        <w:t>4</w:t>
      </w:r>
    </w:p>
    <w:p w14:paraId="3D961D1F" w14:textId="1EEAEA4C" w:rsidR="00D570D3" w:rsidRPr="00D570D3" w:rsidRDefault="00D570D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ариант №15</w:t>
      </w:r>
    </w:p>
    <w:p w14:paraId="765128D4" w14:textId="626A49F8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22A48D5B" w14:textId="77777777" w:rsidR="0047171E" w:rsidRDefault="0047171E" w:rsidP="00606F43">
      <w:pPr>
        <w:pStyle w:val="a3"/>
        <w:ind w:left="284"/>
        <w:rPr>
          <w:color w:val="000000"/>
          <w:sz w:val="28"/>
          <w:szCs w:val="28"/>
        </w:rPr>
      </w:pPr>
    </w:p>
    <w:p w14:paraId="450B6F5E" w14:textId="77777777" w:rsidR="00606F43" w:rsidRDefault="00606F43" w:rsidP="00D570D3">
      <w:pPr>
        <w:pStyle w:val="a3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доц. каф. ИБ </w:t>
      </w:r>
      <w:proofErr w:type="spellStart"/>
      <w:r>
        <w:rPr>
          <w:sz w:val="28"/>
          <w:szCs w:val="28"/>
        </w:rPr>
        <w:t>Басалова</w:t>
      </w:r>
      <w:proofErr w:type="spellEnd"/>
      <w:r>
        <w:rPr>
          <w:sz w:val="28"/>
          <w:szCs w:val="28"/>
        </w:rPr>
        <w:t xml:space="preserve">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Default="00606F43" w:rsidP="00606F43">
      <w:pPr>
        <w:ind w:left="-426" w:hanging="142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ула 2022</w:t>
      </w:r>
    </w:p>
    <w:p w14:paraId="19148D5E" w14:textId="54ECBF9B" w:rsidR="00606F43" w:rsidRDefault="00606F43" w:rsidP="00606F43">
      <w:pPr>
        <w:pStyle w:val="1"/>
        <w:ind w:left="284"/>
        <w:jc w:val="center"/>
        <w:rPr>
          <w:color w:val="auto"/>
        </w:rPr>
      </w:pPr>
      <w:bookmarkStart w:id="0" w:name="_Toc90062743"/>
      <w:r w:rsidRPr="002D51D8">
        <w:rPr>
          <w:color w:val="auto"/>
        </w:rPr>
        <w:lastRenderedPageBreak/>
        <w:t>Лабораторная работа №</w:t>
      </w:r>
      <w:bookmarkEnd w:id="0"/>
      <w:r w:rsidR="0047171E">
        <w:rPr>
          <w:color w:val="auto"/>
        </w:rPr>
        <w:t xml:space="preserve"> </w:t>
      </w:r>
      <w:r w:rsidR="00D570D3">
        <w:rPr>
          <w:color w:val="auto"/>
        </w:rPr>
        <w:t>4. Паскаль. Повторение.</w:t>
      </w:r>
    </w:p>
    <w:p w14:paraId="447FFF54" w14:textId="61F21C3B" w:rsidR="00606F43" w:rsidRDefault="00606F43" w:rsidP="00606F43">
      <w:pPr>
        <w:pStyle w:val="2"/>
        <w:ind w:left="284"/>
        <w:rPr>
          <w:color w:val="auto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6322FF">
        <w:rPr>
          <w:color w:val="auto"/>
        </w:rPr>
        <w:t>Цель работы:</w:t>
      </w:r>
      <w:bookmarkEnd w:id="1"/>
      <w:bookmarkEnd w:id="2"/>
      <w:bookmarkEnd w:id="3"/>
      <w:bookmarkEnd w:id="4"/>
      <w:r w:rsidR="0047171E">
        <w:rPr>
          <w:color w:val="auto"/>
        </w:rPr>
        <w:t xml:space="preserve"> </w:t>
      </w:r>
    </w:p>
    <w:p w14:paraId="7D730B7C" w14:textId="51A878E2" w:rsidR="00606F43" w:rsidRDefault="00606F43" w:rsidP="00606F43">
      <w:pPr>
        <w:ind w:left="284"/>
      </w:pPr>
    </w:p>
    <w:p w14:paraId="47325077" w14:textId="33D3E049" w:rsidR="0047171E" w:rsidRDefault="00D570D3" w:rsidP="00606F43">
      <w:pPr>
        <w:ind w:left="284"/>
      </w:pPr>
      <w:r>
        <w:t>Повторение основных возможностей языка программирования Паскаль.</w:t>
      </w:r>
    </w:p>
    <w:p w14:paraId="418C894F" w14:textId="10EDB09F" w:rsidR="00606F43" w:rsidRDefault="00606F43" w:rsidP="00606F43">
      <w:pPr>
        <w:pStyle w:val="2"/>
        <w:ind w:left="284"/>
        <w:rPr>
          <w:color w:val="auto"/>
        </w:rPr>
      </w:pPr>
      <w:bookmarkStart w:id="5" w:name="_Toc90062745"/>
      <w:r>
        <w:rPr>
          <w:color w:val="auto"/>
        </w:rPr>
        <w:t>Задания на работу:</w:t>
      </w:r>
      <w:bookmarkEnd w:id="5"/>
    </w:p>
    <w:p w14:paraId="477C7FE1" w14:textId="48295815" w:rsidR="00606F43" w:rsidRDefault="0047171E" w:rsidP="00D570D3">
      <w:pPr>
        <w:ind w:left="284"/>
      </w:pPr>
      <w:r>
        <w:br/>
      </w:r>
      <w:r w:rsidR="00D570D3">
        <w:t>1. Разработать программы на языке программирования Паскаль по вариантам. Для каждого из заданий – текст задачи по своему варианту, блок-схемы разработанных алгоритмов, текст кода программы, результаты работы программы для разных наборов исходных данных.</w:t>
      </w:r>
    </w:p>
    <w:p w14:paraId="0E42AEF6" w14:textId="77777777" w:rsidR="00606F43" w:rsidRDefault="00606F43" w:rsidP="00606F43">
      <w:pPr>
        <w:pStyle w:val="2"/>
        <w:ind w:left="284"/>
        <w:rPr>
          <w:color w:val="auto"/>
        </w:rPr>
      </w:pPr>
      <w:bookmarkStart w:id="6" w:name="_Toc24143519"/>
      <w:bookmarkStart w:id="7" w:name="_Toc24128013"/>
      <w:bookmarkStart w:id="8" w:name="_Toc21448843"/>
      <w:bookmarkStart w:id="9" w:name="_Toc90062746"/>
      <w:r w:rsidRPr="00B17AB7">
        <w:rPr>
          <w:color w:val="auto"/>
        </w:rPr>
        <w:t>Ход работы</w:t>
      </w:r>
      <w:bookmarkEnd w:id="6"/>
      <w:bookmarkEnd w:id="7"/>
      <w:bookmarkEnd w:id="8"/>
      <w:r>
        <w:rPr>
          <w:color w:val="auto"/>
        </w:rPr>
        <w:t>:</w:t>
      </w:r>
      <w:bookmarkEnd w:id="9"/>
    </w:p>
    <w:p w14:paraId="2F3ECD23" w14:textId="7524F345" w:rsidR="00606F43" w:rsidRDefault="00606F43" w:rsidP="00606F43"/>
    <w:p w14:paraId="3B04FCF1" w14:textId="658130B2" w:rsidR="00D570D3" w:rsidRDefault="00D570D3" w:rsidP="00D570D3">
      <w:pPr>
        <w:ind w:left="284"/>
      </w:pPr>
      <w:r w:rsidRPr="00D570D3">
        <w:rPr>
          <w:b/>
          <w:bCs/>
        </w:rPr>
        <w:t>Задание №1.</w:t>
      </w:r>
      <w:r>
        <w:t xml:space="preserve"> Дано натуральное число </w:t>
      </w:r>
      <w:r w:rsidR="009604F2">
        <w:rPr>
          <w:lang w:val="en-US"/>
        </w:rPr>
        <w:t>n</w:t>
      </w:r>
      <w:r>
        <w:t xml:space="preserve">. Переставить его цифры так, чтобы образовалось максимальное число, записанное теми же цифрами. </w:t>
      </w:r>
    </w:p>
    <w:p w14:paraId="7C9CE944" w14:textId="2AADE172" w:rsidR="00386323" w:rsidRDefault="00386323" w:rsidP="00D570D3">
      <w:pPr>
        <w:ind w:left="284"/>
      </w:pPr>
    </w:p>
    <w:tbl>
      <w:tblPr>
        <w:tblStyle w:val="ac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22"/>
        <w:gridCol w:w="4549"/>
      </w:tblGrid>
      <w:tr w:rsidR="00FF152A" w:rsidRPr="00D035D7" w14:paraId="2E971E4D" w14:textId="77777777" w:rsidTr="00B942A5">
        <w:tc>
          <w:tcPr>
            <w:tcW w:w="4672" w:type="dxa"/>
          </w:tcPr>
          <w:p w14:paraId="43264B1B" w14:textId="77777777" w:rsidR="00FF152A" w:rsidRPr="00D035D7" w:rsidRDefault="00FF152A" w:rsidP="00D570D3">
            <w:pPr>
              <w:rPr>
                <w:lang w:val="en-US"/>
              </w:rPr>
            </w:pPr>
            <w:r>
              <w:t>Код</w:t>
            </w:r>
            <w:r w:rsidRPr="00D035D7">
              <w:rPr>
                <w:lang w:val="en-US"/>
              </w:rPr>
              <w:t xml:space="preserve"> </w:t>
            </w:r>
            <w:r>
              <w:t>программы</w:t>
            </w:r>
            <w:r w:rsidRPr="00D035D7">
              <w:rPr>
                <w:lang w:val="en-US"/>
              </w:rPr>
              <w:t>:</w:t>
            </w:r>
          </w:p>
          <w:p w14:paraId="7FE04E17" w14:textId="77777777" w:rsidR="00FF152A" w:rsidRDefault="00FF152A" w:rsidP="00FF152A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FF152A">
              <w:rPr>
                <w:lang w:val="en-US"/>
              </w:rPr>
              <w:t xml:space="preserve"> </w:t>
            </w:r>
          </w:p>
          <w:p w14:paraId="63B61C67" w14:textId="5D78D716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unction 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mysort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(a: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rray of </w:t>
            </w:r>
            <w:r w:rsidRPr="00FF152A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: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rray of </w:t>
            </w:r>
            <w:r w:rsidRPr="00FF152A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5C6C83A4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</w:p>
          <w:p w14:paraId="4A031DD1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var 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b,l,w,z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: </w:t>
            </w:r>
            <w:r w:rsidRPr="00FF152A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;  </w:t>
            </w:r>
          </w:p>
          <w:p w14:paraId="749BC2B3" w14:textId="5A11A596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z:=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length(a)-</w:t>
            </w:r>
            <w:r w:rsidR="00B942A5" w:rsidRPr="00046C98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2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</w:t>
            </w:r>
          </w:p>
          <w:p w14:paraId="16893CD3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begin </w:t>
            </w:r>
          </w:p>
          <w:p w14:paraId="29EF1E6E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for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w:=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0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length(a)-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</w:t>
            </w:r>
          </w:p>
          <w:p w14:paraId="556F2924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if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w&gt;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0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nd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a[w]&gt;a[w-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])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hen </w:t>
            </w:r>
          </w:p>
          <w:p w14:paraId="248A3959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begin </w:t>
            </w:r>
          </w:p>
          <w:p w14:paraId="65C6DB0E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l:=a[w];</w:t>
            </w:r>
          </w:p>
          <w:p w14:paraId="18CE8C1E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a[w]:=a[w-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;</w:t>
            </w:r>
          </w:p>
          <w:p w14:paraId="46E2212E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a[w-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:=l;</w:t>
            </w:r>
          </w:p>
          <w:p w14:paraId="6C1FCA15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1A9888CF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68C5265E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result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:=a;</w:t>
            </w:r>
          </w:p>
          <w:p w14:paraId="6E5DD4B0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20B55D66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</w:p>
          <w:p w14:paraId="5C367183" w14:textId="4E0E1EDD" w:rsidR="00FF152A" w:rsidRPr="00FF152A" w:rsidRDefault="00FF152A" w:rsidP="00FF152A">
            <w:pPr>
              <w:rPr>
                <w:lang w:val="en-US"/>
              </w:rPr>
            </w:pPr>
          </w:p>
        </w:tc>
        <w:tc>
          <w:tcPr>
            <w:tcW w:w="4673" w:type="dxa"/>
          </w:tcPr>
          <w:p w14:paraId="084EAB9F" w14:textId="00FC16AB" w:rsidR="00FF152A" w:rsidRDefault="00FF152A" w:rsidP="00FF152A">
            <w:pPr>
              <w:autoSpaceDE w:val="0"/>
              <w:autoSpaceDN w:val="0"/>
              <w:adjustRightInd w:val="0"/>
              <w:rPr>
                <w:lang w:val="en-US"/>
              </w:rPr>
            </w:pPr>
          </w:p>
          <w:p w14:paraId="61FE4C0D" w14:textId="77777777" w:rsidR="00B942A5" w:rsidRDefault="00B942A5" w:rsidP="00FF152A">
            <w:pPr>
              <w:autoSpaceDE w:val="0"/>
              <w:autoSpaceDN w:val="0"/>
              <w:adjustRightInd w:val="0"/>
              <w:rPr>
                <w:lang w:val="en-US"/>
              </w:rPr>
            </w:pPr>
          </w:p>
          <w:p w14:paraId="6385B22B" w14:textId="41056DB6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lang w:val="en-US"/>
              </w:rPr>
              <w:t xml:space="preserve">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var 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n,x,y,i,k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: </w:t>
            </w:r>
            <w:r w:rsidRPr="00FF152A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1B110293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a: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rray of </w:t>
            </w:r>
            <w:r w:rsidRPr="00FF152A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769C8AE7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</w:p>
          <w:p w14:paraId="6E89C763" w14:textId="6498DC56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(n); </w:t>
            </w:r>
          </w:p>
          <w:p w14:paraId="36B30A64" w14:textId="109E1E29" w:rsidR="00FF152A" w:rsidRPr="00D035D7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y:=n;</w:t>
            </w:r>
            <w:r w:rsidR="009604F2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k:=0</w:t>
            </w:r>
          </w:p>
          <w:p w14:paraId="0DA267B0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while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y&gt;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0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o begin </w:t>
            </w:r>
          </w:p>
          <w:p w14:paraId="2A7077BF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y:=y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0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37AEA5B1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nc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k);</w:t>
            </w:r>
          </w:p>
          <w:p w14:paraId="42173FD5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10F8A1A1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setlength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,k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;</w:t>
            </w:r>
          </w:p>
          <w:p w14:paraId="2D5D4966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:=k-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proofErr w:type="spellStart"/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wnto</w:t>
            </w:r>
            <w:proofErr w:type="spellEnd"/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0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o </w:t>
            </w:r>
          </w:p>
          <w:p w14:paraId="6ED59276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begin </w:t>
            </w:r>
          </w:p>
          <w:p w14:paraId="1260B2DB" w14:textId="44A565BA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x:=n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mod 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0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; </w:t>
            </w:r>
          </w:p>
          <w:p w14:paraId="22BA23F2" w14:textId="5749C8B3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n:=n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0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; </w:t>
            </w:r>
          </w:p>
          <w:p w14:paraId="5A01D115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[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:=x;</w:t>
            </w:r>
          </w:p>
          <w:p w14:paraId="12BEE820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40DBD0C4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mysort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(a);    </w:t>
            </w:r>
          </w:p>
          <w:p w14:paraId="4BE4D16F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:=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0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k-</w:t>
            </w:r>
            <w:r w:rsidRPr="00FF152A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 begin</w:t>
            </w:r>
          </w:p>
          <w:p w14:paraId="24436E2F" w14:textId="77777777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write(a[</w:t>
            </w:r>
            <w:proofErr w:type="spellStart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);</w:t>
            </w:r>
          </w:p>
          <w:p w14:paraId="3829D787" w14:textId="4D1AB7B2" w:rsidR="00FF152A" w:rsidRPr="00FF152A" w:rsidRDefault="00FF152A" w:rsidP="00FF152A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2FAD8369" w14:textId="383E1702" w:rsidR="00FF152A" w:rsidRPr="00FF152A" w:rsidRDefault="00FF152A" w:rsidP="00FF152A">
            <w:pPr>
              <w:rPr>
                <w:lang w:val="en-US"/>
              </w:rPr>
            </w:pPr>
            <w:r w:rsidRPr="00FF152A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FF152A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.</w:t>
            </w:r>
          </w:p>
        </w:tc>
      </w:tr>
    </w:tbl>
    <w:p w14:paraId="6BAEA31C" w14:textId="5DAFB49E" w:rsidR="00386323" w:rsidRDefault="00386323" w:rsidP="00D570D3">
      <w:pPr>
        <w:ind w:left="284"/>
        <w:rPr>
          <w:lang w:val="en-US"/>
        </w:rPr>
      </w:pPr>
    </w:p>
    <w:tbl>
      <w:tblPr>
        <w:tblStyle w:val="ac"/>
        <w:tblW w:w="10206" w:type="dxa"/>
        <w:tblInd w:w="-5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B942A5" w:rsidRPr="00B942A5" w14:paraId="417D3A00" w14:textId="77777777" w:rsidTr="00B942A5">
        <w:tc>
          <w:tcPr>
            <w:tcW w:w="3402" w:type="dxa"/>
          </w:tcPr>
          <w:p w14:paraId="47BA1F05" w14:textId="77777777" w:rsidR="00B942A5" w:rsidRDefault="00B942A5" w:rsidP="00D570D3">
            <w:r>
              <w:t>Тест программы №1.</w:t>
            </w:r>
          </w:p>
          <w:p w14:paraId="5169ECD4" w14:textId="77777777" w:rsidR="00B942A5" w:rsidRDefault="00B942A5" w:rsidP="00D570D3"/>
          <w:p w14:paraId="74DF1CA1" w14:textId="77777777" w:rsidR="00B942A5" w:rsidRDefault="00B942A5" w:rsidP="00D570D3">
            <w:r>
              <w:t xml:space="preserve">Входные данные: натуральное число </w:t>
            </w:r>
            <w:r>
              <w:rPr>
                <w:lang w:val="en-US"/>
              </w:rPr>
              <w:t>n</w:t>
            </w:r>
            <w:r w:rsidRPr="00B942A5">
              <w:t>=743124</w:t>
            </w:r>
          </w:p>
          <w:p w14:paraId="57F262D8" w14:textId="77777777" w:rsidR="00B942A5" w:rsidRDefault="00B942A5" w:rsidP="00D570D3"/>
          <w:p w14:paraId="333573CE" w14:textId="77777777" w:rsidR="00B942A5" w:rsidRDefault="00B942A5" w:rsidP="00D570D3">
            <w:r>
              <w:t>Ожидаемый результат: 744321</w:t>
            </w:r>
          </w:p>
          <w:p w14:paraId="6D42B805" w14:textId="77777777" w:rsidR="00B942A5" w:rsidRDefault="00B942A5" w:rsidP="00D570D3"/>
          <w:p w14:paraId="73F54BCC" w14:textId="77777777" w:rsidR="00B942A5" w:rsidRDefault="00B942A5" w:rsidP="00D570D3">
            <w:r>
              <w:t>Результат работы программы:</w:t>
            </w:r>
          </w:p>
          <w:p w14:paraId="5DED9132" w14:textId="027514B5" w:rsidR="00B942A5" w:rsidRPr="00B942A5" w:rsidRDefault="00B942A5" w:rsidP="00D570D3">
            <w:r w:rsidRPr="00B942A5">
              <w:rPr>
                <w:noProof/>
              </w:rPr>
              <w:drawing>
                <wp:inline distT="0" distB="0" distL="0" distR="0" wp14:anchorId="60A82145" wp14:editId="7494EAC7">
                  <wp:extent cx="920013" cy="595746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5885" cy="5995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</w:tcPr>
          <w:p w14:paraId="707B22FF" w14:textId="7CBD90A4" w:rsidR="00B942A5" w:rsidRDefault="00B942A5" w:rsidP="00B942A5">
            <w:r>
              <w:t>Тест программы №2.</w:t>
            </w:r>
          </w:p>
          <w:p w14:paraId="3EFA8141" w14:textId="77777777" w:rsidR="00B942A5" w:rsidRDefault="00B942A5" w:rsidP="00B942A5"/>
          <w:p w14:paraId="2B3D74C1" w14:textId="24B30550" w:rsidR="00B942A5" w:rsidRDefault="00B942A5" w:rsidP="00B942A5">
            <w:r>
              <w:t xml:space="preserve">Входные данные: натуральное число </w:t>
            </w:r>
            <w:r>
              <w:rPr>
                <w:lang w:val="en-US"/>
              </w:rPr>
              <w:t>n</w:t>
            </w:r>
            <w:r w:rsidRPr="00B942A5">
              <w:t>=</w:t>
            </w:r>
            <w:r>
              <w:t>30050</w:t>
            </w:r>
          </w:p>
          <w:p w14:paraId="6FB4D74B" w14:textId="77777777" w:rsidR="00B942A5" w:rsidRDefault="00B942A5" w:rsidP="00B942A5"/>
          <w:p w14:paraId="07B44785" w14:textId="71952D17" w:rsidR="00B942A5" w:rsidRDefault="00B942A5" w:rsidP="00B942A5">
            <w:r>
              <w:t>Ожидаемый результат: 53000</w:t>
            </w:r>
          </w:p>
          <w:p w14:paraId="2A2862C1" w14:textId="77777777" w:rsidR="00B942A5" w:rsidRDefault="00B942A5" w:rsidP="00B942A5"/>
          <w:p w14:paraId="6A614ABF" w14:textId="77777777" w:rsidR="00B942A5" w:rsidRDefault="00B942A5" w:rsidP="00B942A5">
            <w:r>
              <w:t>Результат работы программы:</w:t>
            </w:r>
          </w:p>
          <w:p w14:paraId="7DE800A7" w14:textId="3BE3A2A5" w:rsidR="00B942A5" w:rsidRPr="00B942A5" w:rsidRDefault="00B942A5" w:rsidP="00B942A5">
            <w:r w:rsidRPr="00B942A5">
              <w:rPr>
                <w:noProof/>
              </w:rPr>
              <w:drawing>
                <wp:inline distT="0" distB="0" distL="0" distR="0" wp14:anchorId="26E36A30" wp14:editId="7F69F472">
                  <wp:extent cx="818992" cy="595630"/>
                  <wp:effectExtent l="0" t="0" r="63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9184" cy="6030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</w:tcPr>
          <w:p w14:paraId="2C20BB7A" w14:textId="28951313" w:rsidR="00B942A5" w:rsidRDefault="00B942A5" w:rsidP="00B942A5">
            <w:r>
              <w:t>Тест программы №3.</w:t>
            </w:r>
          </w:p>
          <w:p w14:paraId="7EC5035E" w14:textId="77777777" w:rsidR="00B942A5" w:rsidRDefault="00B942A5" w:rsidP="00B942A5"/>
          <w:p w14:paraId="671F3B5C" w14:textId="7CCBE270" w:rsidR="00B942A5" w:rsidRDefault="00B942A5" w:rsidP="00B942A5">
            <w:r>
              <w:t xml:space="preserve">Входные данные: натуральное число </w:t>
            </w:r>
            <w:r>
              <w:rPr>
                <w:lang w:val="en-US"/>
              </w:rPr>
              <w:t>n</w:t>
            </w:r>
            <w:r w:rsidRPr="00B942A5">
              <w:t>=</w:t>
            </w:r>
            <w:r>
              <w:t>182</w:t>
            </w:r>
          </w:p>
          <w:p w14:paraId="34352F56" w14:textId="77777777" w:rsidR="00B942A5" w:rsidRDefault="00B942A5" w:rsidP="00B942A5"/>
          <w:p w14:paraId="7765B3D5" w14:textId="5E4D11EA" w:rsidR="00B942A5" w:rsidRDefault="00B942A5" w:rsidP="00B942A5">
            <w:r>
              <w:t>Ожидаемый результат: 821</w:t>
            </w:r>
          </w:p>
          <w:p w14:paraId="13B0D80F" w14:textId="77777777" w:rsidR="00B942A5" w:rsidRDefault="00B942A5" w:rsidP="00B942A5"/>
          <w:p w14:paraId="025D7DA9" w14:textId="77777777" w:rsidR="00B942A5" w:rsidRDefault="00B942A5" w:rsidP="00B942A5">
            <w:r>
              <w:t>Результат работы программы:</w:t>
            </w:r>
          </w:p>
          <w:p w14:paraId="486E1089" w14:textId="7495C5C1" w:rsidR="00B942A5" w:rsidRPr="00B942A5" w:rsidRDefault="00B942A5" w:rsidP="00B942A5">
            <w:r w:rsidRPr="00B942A5">
              <w:rPr>
                <w:noProof/>
              </w:rPr>
              <w:drawing>
                <wp:inline distT="0" distB="0" distL="0" distR="0" wp14:anchorId="30D06F61" wp14:editId="72E64E80">
                  <wp:extent cx="755073" cy="534249"/>
                  <wp:effectExtent l="0" t="0" r="698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3483" cy="5401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8B0E8C4" w14:textId="77777777" w:rsidR="00B942A5" w:rsidRPr="00B942A5" w:rsidRDefault="00B942A5" w:rsidP="00D570D3">
      <w:pPr>
        <w:ind w:left="284"/>
      </w:pPr>
    </w:p>
    <w:p w14:paraId="60C0D9C7" w14:textId="77777777" w:rsidR="00FF152A" w:rsidRPr="00B942A5" w:rsidRDefault="00FF152A" w:rsidP="00D570D3">
      <w:pPr>
        <w:ind w:left="284"/>
      </w:pPr>
    </w:p>
    <w:p w14:paraId="00FFF2FD" w14:textId="1B6633F7" w:rsidR="009604F2" w:rsidRDefault="009604F2" w:rsidP="00D570D3">
      <w:pPr>
        <w:ind w:left="284"/>
      </w:pPr>
    </w:p>
    <w:p w14:paraId="3AE442A1" w14:textId="34107298" w:rsidR="009604F2" w:rsidRDefault="009604F2" w:rsidP="00D570D3">
      <w:pPr>
        <w:ind w:left="284"/>
      </w:pPr>
      <w:r>
        <w:lastRenderedPageBreak/>
        <w:t>Схема программы:</w:t>
      </w:r>
    </w:p>
    <w:p w14:paraId="76090CC8" w14:textId="543C38A6" w:rsidR="009604F2" w:rsidRDefault="009604F2" w:rsidP="00D570D3">
      <w:pPr>
        <w:ind w:left="284"/>
      </w:pPr>
    </w:p>
    <w:tbl>
      <w:tblPr>
        <w:tblStyle w:val="ac"/>
        <w:tblW w:w="0" w:type="auto"/>
        <w:tblInd w:w="-8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749"/>
        <w:gridCol w:w="4452"/>
      </w:tblGrid>
      <w:tr w:rsidR="009604F2" w14:paraId="785724E1" w14:textId="77777777" w:rsidTr="009604F2">
        <w:tc>
          <w:tcPr>
            <w:tcW w:w="5749" w:type="dxa"/>
          </w:tcPr>
          <w:p w14:paraId="0AF84EEA" w14:textId="77777777" w:rsidR="009604F2" w:rsidRDefault="009604F2" w:rsidP="00D570D3"/>
          <w:p w14:paraId="10DB2B3C" w14:textId="308F68B9" w:rsidR="009604F2" w:rsidRDefault="00D035D7" w:rsidP="00D570D3">
            <w:r>
              <w:object w:dxaOrig="3132" w:dyaOrig="6372" w14:anchorId="5590D6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156.6pt;height:318.6pt" o:ole="">
                  <v:imagedata r:id="rId9" o:title=""/>
                </v:shape>
                <o:OLEObject Type="Embed" ProgID="Visio.Drawing.15" ShapeID="_x0000_i1029" DrawAspect="Content" ObjectID="_1710079892" r:id="rId10"/>
              </w:object>
            </w:r>
          </w:p>
          <w:p w14:paraId="4AD8B62D" w14:textId="77777777" w:rsidR="009604F2" w:rsidRDefault="009604F2" w:rsidP="00D570D3">
            <w:pPr>
              <w:rPr>
                <w:b/>
                <w:bCs/>
              </w:rPr>
            </w:pPr>
          </w:p>
          <w:p w14:paraId="3D5724D5" w14:textId="43165571" w:rsidR="009604F2" w:rsidRDefault="009604F2" w:rsidP="00D570D3">
            <w:pPr>
              <w:rPr>
                <w:b/>
                <w:bCs/>
              </w:rPr>
            </w:pPr>
          </w:p>
        </w:tc>
        <w:tc>
          <w:tcPr>
            <w:tcW w:w="4452" w:type="dxa"/>
          </w:tcPr>
          <w:p w14:paraId="6F86BF33" w14:textId="77777777" w:rsidR="009604F2" w:rsidRDefault="009604F2" w:rsidP="00D570D3"/>
          <w:p w14:paraId="532CCA3B" w14:textId="503A817F" w:rsidR="009604F2" w:rsidRDefault="009604F2" w:rsidP="00D570D3">
            <w:pPr>
              <w:rPr>
                <w:b/>
                <w:bCs/>
              </w:rPr>
            </w:pPr>
            <w:r>
              <w:object w:dxaOrig="2844" w:dyaOrig="11556" w14:anchorId="43CD9B19">
                <v:shape id="_x0000_i1026" type="#_x0000_t75" style="width:142.2pt;height:577.8pt" o:ole="">
                  <v:imagedata r:id="rId11" o:title=""/>
                </v:shape>
                <o:OLEObject Type="Embed" ProgID="Visio.Drawing.15" ShapeID="_x0000_i1026" DrawAspect="Content" ObjectID="_1710079893" r:id="rId12"/>
              </w:object>
            </w:r>
          </w:p>
        </w:tc>
      </w:tr>
    </w:tbl>
    <w:p w14:paraId="25560E66" w14:textId="77777777" w:rsidR="009604F2" w:rsidRDefault="009604F2" w:rsidP="00D570D3">
      <w:pPr>
        <w:ind w:left="284"/>
        <w:rPr>
          <w:b/>
          <w:bCs/>
        </w:rPr>
      </w:pPr>
    </w:p>
    <w:p w14:paraId="4E151F7F" w14:textId="5528610F" w:rsidR="009604F2" w:rsidRDefault="009604F2" w:rsidP="00D570D3">
      <w:pPr>
        <w:ind w:left="284"/>
        <w:rPr>
          <w:b/>
          <w:bCs/>
        </w:rPr>
      </w:pPr>
    </w:p>
    <w:p w14:paraId="092066A0" w14:textId="3B0DCA5D" w:rsidR="009604F2" w:rsidRDefault="009604F2" w:rsidP="00D570D3">
      <w:pPr>
        <w:ind w:left="284"/>
        <w:rPr>
          <w:b/>
          <w:bCs/>
        </w:rPr>
      </w:pPr>
    </w:p>
    <w:p w14:paraId="1B191B24" w14:textId="2D330740" w:rsidR="009604F2" w:rsidRDefault="009604F2" w:rsidP="00D570D3">
      <w:pPr>
        <w:ind w:left="284"/>
        <w:rPr>
          <w:b/>
          <w:bCs/>
        </w:rPr>
      </w:pPr>
    </w:p>
    <w:p w14:paraId="19A9ED8E" w14:textId="270B291E" w:rsidR="009604F2" w:rsidRDefault="009604F2" w:rsidP="00D570D3">
      <w:pPr>
        <w:ind w:left="284"/>
        <w:rPr>
          <w:b/>
          <w:bCs/>
        </w:rPr>
      </w:pPr>
    </w:p>
    <w:p w14:paraId="72353724" w14:textId="7E9158B6" w:rsidR="009604F2" w:rsidRDefault="009604F2" w:rsidP="00D570D3">
      <w:pPr>
        <w:ind w:left="284"/>
        <w:rPr>
          <w:b/>
          <w:bCs/>
        </w:rPr>
      </w:pPr>
    </w:p>
    <w:p w14:paraId="2905290B" w14:textId="77777777" w:rsidR="009604F2" w:rsidRDefault="009604F2" w:rsidP="00D570D3">
      <w:pPr>
        <w:ind w:left="284"/>
        <w:rPr>
          <w:b/>
          <w:bCs/>
        </w:rPr>
      </w:pPr>
    </w:p>
    <w:p w14:paraId="25958F83" w14:textId="76199279" w:rsidR="00D570D3" w:rsidRDefault="00D570D3" w:rsidP="00D570D3">
      <w:pPr>
        <w:ind w:left="284"/>
      </w:pPr>
      <w:r w:rsidRPr="00D570D3">
        <w:rPr>
          <w:b/>
          <w:bCs/>
        </w:rPr>
        <w:lastRenderedPageBreak/>
        <w:t>Задание №2.</w:t>
      </w:r>
      <w:r>
        <w:t xml:space="preserve"> Дан текстовый файл. Напечатать в алфавитном порядке все слова из данного файла, имеющие заданную длину n.</w:t>
      </w:r>
    </w:p>
    <w:p w14:paraId="218F27D4" w14:textId="1314371D" w:rsidR="00510297" w:rsidRDefault="00510297" w:rsidP="00D570D3">
      <w:pPr>
        <w:ind w:left="284"/>
      </w:pPr>
    </w:p>
    <w:p w14:paraId="4ADE81DA" w14:textId="77777777" w:rsidR="009604F2" w:rsidRDefault="009604F2" w:rsidP="009604F2"/>
    <w:tbl>
      <w:tblPr>
        <w:tblStyle w:val="ac"/>
        <w:tblW w:w="10490" w:type="dxa"/>
        <w:tblInd w:w="-8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7"/>
        <w:gridCol w:w="5953"/>
      </w:tblGrid>
      <w:tr w:rsidR="00510297" w14:paraId="4F872013" w14:textId="77777777" w:rsidTr="00510297">
        <w:tc>
          <w:tcPr>
            <w:tcW w:w="4537" w:type="dxa"/>
          </w:tcPr>
          <w:p w14:paraId="64B5D8AF" w14:textId="77777777" w:rsidR="00510297" w:rsidRPr="00510297" w:rsidRDefault="00510297" w:rsidP="00DB279D">
            <w:pPr>
              <w:rPr>
                <w:lang w:val="en-US"/>
              </w:rPr>
            </w:pPr>
            <w:r>
              <w:t>Код</w:t>
            </w:r>
            <w:r w:rsidRPr="00510297">
              <w:rPr>
                <w:lang w:val="en-US"/>
              </w:rPr>
              <w:t xml:space="preserve"> </w:t>
            </w:r>
            <w:r>
              <w:t>программы</w:t>
            </w:r>
            <w:r w:rsidRPr="00510297">
              <w:rPr>
                <w:lang w:val="en-US"/>
              </w:rPr>
              <w:t>:</w:t>
            </w:r>
          </w:p>
          <w:p w14:paraId="2F46923C" w14:textId="77777777" w:rsidR="00510297" w:rsidRDefault="00510297" w:rsidP="00DB279D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FF152A">
              <w:rPr>
                <w:lang w:val="en-US"/>
              </w:rPr>
              <w:t xml:space="preserve"> </w:t>
            </w:r>
          </w:p>
          <w:p w14:paraId="5A5E0682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va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a: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rray of 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string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642C7ECB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,i,k,n,l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: 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1A091C39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s1,s2: 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string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6A8C6E74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sym: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char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28763760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f: text;</w:t>
            </w:r>
          </w:p>
          <w:p w14:paraId="5A37328B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</w:p>
          <w:p w14:paraId="129AE214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n);</w:t>
            </w:r>
          </w:p>
          <w:p w14:paraId="5ADFDC1A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assign(f,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input.txt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;</w:t>
            </w:r>
          </w:p>
          <w:p w14:paraId="590BAC2F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reset(f);</w:t>
            </w:r>
          </w:p>
          <w:p w14:paraId="2FD95FA4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l:=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2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4136E4E1" w14:textId="54F447D8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while not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eof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(f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</w:t>
            </w:r>
          </w:p>
          <w:p w14:paraId="71F75E75" w14:textId="3A75051B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begin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(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f,sym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;</w:t>
            </w:r>
          </w:p>
          <w:p w14:paraId="39EF9CB9" w14:textId="3651BC45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s1:=s1+sym;</w:t>
            </w:r>
          </w:p>
          <w:p w14:paraId="385C468A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470AF419" w14:textId="78B06646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:=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length(s1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</w:t>
            </w:r>
          </w:p>
          <w:p w14:paraId="0A43465E" w14:textId="22508903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     begin </w:t>
            </w:r>
          </w:p>
          <w:p w14:paraId="51EF2B1C" w14:textId="43EEF7E5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if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=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 xml:space="preserve">' '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hen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nc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l);</w:t>
            </w:r>
          </w:p>
          <w:p w14:paraId="5F55BC65" w14:textId="0F811669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772945C1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close(f);</w:t>
            </w:r>
          </w:p>
          <w:p w14:paraId="0565FFDE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x:=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0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351599C7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setlength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,l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;</w:t>
            </w:r>
          </w:p>
          <w:p w14:paraId="407EE73D" w14:textId="77777777" w:rsidR="00510297" w:rsidRPr="00FF152A" w:rsidRDefault="00510297" w:rsidP="00510297">
            <w:pPr>
              <w:autoSpaceDE w:val="0"/>
              <w:autoSpaceDN w:val="0"/>
              <w:adjustRightInd w:val="0"/>
              <w:rPr>
                <w:lang w:val="en-US"/>
              </w:rPr>
            </w:pPr>
          </w:p>
        </w:tc>
        <w:tc>
          <w:tcPr>
            <w:tcW w:w="5953" w:type="dxa"/>
          </w:tcPr>
          <w:p w14:paraId="6106AC87" w14:textId="77777777" w:rsidR="00510297" w:rsidRDefault="00510297" w:rsidP="00DB279D">
            <w:pPr>
              <w:autoSpaceDE w:val="0"/>
              <w:autoSpaceDN w:val="0"/>
              <w:adjustRightInd w:val="0"/>
              <w:rPr>
                <w:lang w:val="en-US"/>
              </w:rPr>
            </w:pPr>
          </w:p>
          <w:p w14:paraId="3CFCD01B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:=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length(s1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</w:t>
            </w:r>
          </w:p>
          <w:p w14:paraId="49C864B7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begin </w:t>
            </w:r>
          </w:p>
          <w:p w14:paraId="27CC9035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    if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((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]&lt;&gt;#10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nd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&lt;&gt;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 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nd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&lt;&gt;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.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nd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&lt;&gt;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!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nd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&lt;&gt;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,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then</w:t>
            </w:r>
          </w:p>
          <w:p w14:paraId="6DC4FEEB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      begin </w:t>
            </w:r>
          </w:p>
          <w:p w14:paraId="39746A05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     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nc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k);</w:t>
            </w:r>
          </w:p>
          <w:p w14:paraId="421403FA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s2:=s2+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;</w:t>
            </w:r>
          </w:p>
          <w:p w14:paraId="14E97693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5B769654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if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((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=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 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]=#10)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=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.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=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!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s1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=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,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hen begin </w:t>
            </w:r>
          </w:p>
          <w:p w14:paraId="100CC421" w14:textId="77777777" w:rsid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        if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k=n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hen begin </w:t>
            </w:r>
          </w:p>
          <w:p w14:paraId="35949DBD" w14:textId="38A72164" w:rsid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r w:rsidRPr="00D035D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[x]:=s2;</w:t>
            </w:r>
          </w:p>
          <w:p w14:paraId="6F7205CE" w14:textId="69162003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nc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(x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0455A241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k:=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0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643E592C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delete(s2,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,length(s2));</w:t>
            </w:r>
          </w:p>
          <w:p w14:paraId="46EFEAB7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7D0C4060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5A0E912B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sort(a);</w:t>
            </w:r>
          </w:p>
          <w:p w14:paraId="7BE406D8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:=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0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l-</w:t>
            </w:r>
            <w:r w:rsidRPr="00510297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 begin</w:t>
            </w:r>
          </w:p>
          <w:p w14:paraId="75E77FB5" w14:textId="7777777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if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a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&gt;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and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a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]&lt;&gt;#13) </w:t>
            </w:r>
            <w:r w:rsidRPr="00510297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hen 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write(a[</w:t>
            </w:r>
            <w:proofErr w:type="spellStart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</w:t>
            </w:r>
            <w:proofErr w:type="spellEnd"/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],</w:t>
            </w:r>
            <w:r w:rsidRPr="00510297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 '</w:t>
            </w: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;</w:t>
            </w:r>
          </w:p>
          <w:p w14:paraId="4D1B2AAE" w14:textId="77777777" w:rsid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</w:pPr>
            <w:r w:rsidRPr="0051029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proofErr w:type="spellStart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>end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;</w:t>
            </w:r>
          </w:p>
          <w:p w14:paraId="26412CA7" w14:textId="77777777" w:rsidR="00510297" w:rsidRPr="00FF152A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proofErr w:type="spellStart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>end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.</w:t>
            </w:r>
          </w:p>
          <w:p w14:paraId="5815965A" w14:textId="4EF8E1D7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</w:p>
          <w:p w14:paraId="08480F7F" w14:textId="605A3F10" w:rsidR="00510297" w:rsidRPr="00510297" w:rsidRDefault="00510297" w:rsidP="00510297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</w:p>
        </w:tc>
      </w:tr>
    </w:tbl>
    <w:p w14:paraId="0DE667CD" w14:textId="77777777" w:rsidR="00510297" w:rsidRDefault="00510297" w:rsidP="00510297">
      <w:pPr>
        <w:ind w:left="284"/>
        <w:rPr>
          <w:lang w:val="en-US"/>
        </w:rPr>
      </w:pPr>
    </w:p>
    <w:tbl>
      <w:tblPr>
        <w:tblStyle w:val="ac"/>
        <w:tblW w:w="11341" w:type="dxa"/>
        <w:tblInd w:w="-14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6"/>
        <w:gridCol w:w="3859"/>
        <w:gridCol w:w="4176"/>
      </w:tblGrid>
      <w:tr w:rsidR="00112AC0" w:rsidRPr="00B942A5" w14:paraId="413FAE32" w14:textId="77777777" w:rsidTr="00112AC0">
        <w:tc>
          <w:tcPr>
            <w:tcW w:w="3403" w:type="dxa"/>
          </w:tcPr>
          <w:p w14:paraId="5B28D05A" w14:textId="77777777" w:rsidR="00510297" w:rsidRDefault="00510297" w:rsidP="00DB279D">
            <w:r>
              <w:t>Тест программы №1.</w:t>
            </w:r>
          </w:p>
          <w:p w14:paraId="47CE0554" w14:textId="77777777" w:rsidR="00510297" w:rsidRDefault="00510297" w:rsidP="00DB279D"/>
          <w:p w14:paraId="45AF524A" w14:textId="61727638" w:rsidR="00510297" w:rsidRPr="00112AC0" w:rsidRDefault="00510297" w:rsidP="00DB279D">
            <w:r>
              <w:t xml:space="preserve">Входные данные: </w:t>
            </w:r>
            <w:r w:rsidR="00112AC0">
              <w:t xml:space="preserve">файл с текстом </w:t>
            </w:r>
            <w:r w:rsidR="00112AC0">
              <w:rPr>
                <w:lang w:val="en-US"/>
              </w:rPr>
              <w:t>input</w:t>
            </w:r>
            <w:r w:rsidR="00112AC0" w:rsidRPr="00112AC0">
              <w:t>.</w:t>
            </w:r>
            <w:r w:rsidR="00112AC0">
              <w:rPr>
                <w:lang w:val="en-US"/>
              </w:rPr>
              <w:t>txt</w:t>
            </w:r>
            <w:r w:rsidR="00112AC0" w:rsidRPr="00112AC0">
              <w:t xml:space="preserve">, </w:t>
            </w:r>
            <w:r w:rsidR="00112AC0">
              <w:t xml:space="preserve">длина слова </w:t>
            </w:r>
            <w:r w:rsidR="00112AC0">
              <w:rPr>
                <w:lang w:val="en-US"/>
              </w:rPr>
              <w:t>n</w:t>
            </w:r>
            <w:r w:rsidR="00112AC0" w:rsidRPr="00112AC0">
              <w:t>=4</w:t>
            </w:r>
          </w:p>
          <w:p w14:paraId="496A0418" w14:textId="032BE91C" w:rsidR="00112AC0" w:rsidRPr="00112AC0" w:rsidRDefault="00112AC0" w:rsidP="00DB279D"/>
          <w:p w14:paraId="469A8939" w14:textId="0C65C79E" w:rsidR="00112AC0" w:rsidRPr="00112AC0" w:rsidRDefault="00112AC0" w:rsidP="00DB279D">
            <w:pPr>
              <w:rPr>
                <w:i/>
                <w:iCs/>
                <w:sz w:val="22"/>
                <w:szCs w:val="22"/>
              </w:rPr>
            </w:pPr>
            <w:r w:rsidRPr="00112AC0">
              <w:rPr>
                <w:i/>
                <w:iCs/>
                <w:sz w:val="22"/>
                <w:szCs w:val="22"/>
              </w:rPr>
              <w:t>Карл у Клары украл кораллы, а Клара у Карла украла кларнет. Если бы Карл у Клары не крал кораллы, то Клара у Карла не крала б кларнет.</w:t>
            </w:r>
          </w:p>
          <w:p w14:paraId="71F4B480" w14:textId="77777777" w:rsidR="00510297" w:rsidRDefault="00510297" w:rsidP="00DB279D"/>
          <w:p w14:paraId="53BD879D" w14:textId="2C73378C" w:rsidR="00510297" w:rsidRDefault="00510297" w:rsidP="00DB279D">
            <w:r>
              <w:t xml:space="preserve">Ожидаемый результат: </w:t>
            </w:r>
            <w:r w:rsidR="00112AC0">
              <w:t xml:space="preserve">Если Карл </w:t>
            </w:r>
            <w:proofErr w:type="spellStart"/>
            <w:r w:rsidR="00112AC0">
              <w:t>Карл</w:t>
            </w:r>
            <w:proofErr w:type="spellEnd"/>
            <w:r w:rsidR="00112AC0">
              <w:t xml:space="preserve"> крал</w:t>
            </w:r>
          </w:p>
          <w:p w14:paraId="29086848" w14:textId="77777777" w:rsidR="00510297" w:rsidRDefault="00510297" w:rsidP="00DB279D"/>
          <w:p w14:paraId="42954841" w14:textId="77777777" w:rsidR="00510297" w:rsidRDefault="00510297" w:rsidP="00DB279D">
            <w:r>
              <w:t>Результат работы программы:</w:t>
            </w:r>
          </w:p>
          <w:p w14:paraId="7401C4FF" w14:textId="41C926BD" w:rsidR="00510297" w:rsidRPr="00B942A5" w:rsidRDefault="00112AC0" w:rsidP="00DB279D">
            <w:r w:rsidRPr="00112AC0">
              <w:rPr>
                <w:noProof/>
              </w:rPr>
              <w:drawing>
                <wp:inline distT="0" distB="0" distL="0" distR="0" wp14:anchorId="5CDFF51A" wp14:editId="5662931B">
                  <wp:extent cx="1787236" cy="658930"/>
                  <wp:effectExtent l="0" t="0" r="3810" b="825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1106" cy="6603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9" w:type="dxa"/>
          </w:tcPr>
          <w:p w14:paraId="02EF4D3F" w14:textId="77777777" w:rsidR="00510297" w:rsidRDefault="00510297" w:rsidP="00DB279D">
            <w:r>
              <w:t>Тест программы №2.</w:t>
            </w:r>
          </w:p>
          <w:p w14:paraId="31731EDD" w14:textId="77777777" w:rsidR="00510297" w:rsidRDefault="00510297" w:rsidP="00DB279D"/>
          <w:p w14:paraId="2873C7E0" w14:textId="4509EC4A" w:rsidR="00510297" w:rsidRDefault="00510297" w:rsidP="00DB279D">
            <w:r>
              <w:t xml:space="preserve">Входные данные: </w:t>
            </w:r>
            <w:r w:rsidR="00112AC0">
              <w:t xml:space="preserve">файл с текстом </w:t>
            </w:r>
            <w:r w:rsidR="00112AC0">
              <w:rPr>
                <w:lang w:val="en-US"/>
              </w:rPr>
              <w:t>input</w:t>
            </w:r>
            <w:r w:rsidR="00112AC0" w:rsidRPr="00112AC0">
              <w:t>.</w:t>
            </w:r>
            <w:r w:rsidR="00112AC0">
              <w:rPr>
                <w:lang w:val="en-US"/>
              </w:rPr>
              <w:t>txt</w:t>
            </w:r>
            <w:r w:rsidR="00112AC0" w:rsidRPr="00112AC0">
              <w:t xml:space="preserve">, </w:t>
            </w:r>
            <w:r w:rsidR="00112AC0">
              <w:t xml:space="preserve">длина слова </w:t>
            </w:r>
            <w:r w:rsidR="00112AC0">
              <w:rPr>
                <w:lang w:val="en-US"/>
              </w:rPr>
              <w:t>n</w:t>
            </w:r>
            <w:r w:rsidR="00112AC0" w:rsidRPr="00112AC0">
              <w:t>=</w:t>
            </w:r>
            <w:r w:rsidR="00112AC0">
              <w:t>7</w:t>
            </w:r>
          </w:p>
          <w:p w14:paraId="28BABA5C" w14:textId="1E8C2F58" w:rsidR="00112AC0" w:rsidRDefault="00112AC0" w:rsidP="00DB279D"/>
          <w:p w14:paraId="597F281E" w14:textId="77777777" w:rsidR="00112AC0" w:rsidRPr="00112AC0" w:rsidRDefault="00112AC0" w:rsidP="00112AC0">
            <w:pPr>
              <w:rPr>
                <w:i/>
                <w:iCs/>
                <w:sz w:val="22"/>
                <w:szCs w:val="22"/>
              </w:rPr>
            </w:pPr>
            <w:r w:rsidRPr="00112AC0">
              <w:rPr>
                <w:i/>
                <w:iCs/>
                <w:sz w:val="22"/>
                <w:szCs w:val="22"/>
              </w:rPr>
              <w:t>Карл у Клары украл кораллы, а Клара у Карла украла кларнет. Если бы Карл у Клары не крал кораллы, то Клара у Карла не крала б кларнет.</w:t>
            </w:r>
          </w:p>
          <w:p w14:paraId="7CC7A0B5" w14:textId="77777777" w:rsidR="00510297" w:rsidRDefault="00510297" w:rsidP="00DB279D"/>
          <w:p w14:paraId="116D32C6" w14:textId="11224647" w:rsidR="00510297" w:rsidRDefault="00510297" w:rsidP="00DB279D">
            <w:r>
              <w:t xml:space="preserve">Ожидаемый результат: </w:t>
            </w:r>
            <w:r w:rsidR="00112AC0">
              <w:t xml:space="preserve">кларнет </w:t>
            </w:r>
            <w:proofErr w:type="spellStart"/>
            <w:r w:rsidR="00112AC0">
              <w:t>кларнет</w:t>
            </w:r>
            <w:proofErr w:type="spellEnd"/>
            <w:r w:rsidR="00112AC0">
              <w:t xml:space="preserve"> кораллы </w:t>
            </w:r>
            <w:proofErr w:type="spellStart"/>
            <w:r w:rsidR="00112AC0">
              <w:t>кораллы</w:t>
            </w:r>
            <w:proofErr w:type="spellEnd"/>
          </w:p>
          <w:p w14:paraId="25418284" w14:textId="1E61C84B" w:rsidR="00510297" w:rsidRDefault="00510297" w:rsidP="00DB279D"/>
          <w:p w14:paraId="284D9E58" w14:textId="44C0592E" w:rsidR="00112AC0" w:rsidRDefault="00112AC0" w:rsidP="00DB279D"/>
          <w:p w14:paraId="222A10EE" w14:textId="77777777" w:rsidR="00112AC0" w:rsidRDefault="00112AC0" w:rsidP="00DB279D"/>
          <w:p w14:paraId="5D38B85A" w14:textId="77777777" w:rsidR="00510297" w:rsidRDefault="00510297" w:rsidP="00DB279D">
            <w:r>
              <w:t>Результат работы программы:</w:t>
            </w:r>
          </w:p>
          <w:p w14:paraId="64052996" w14:textId="6CD0A864" w:rsidR="00510297" w:rsidRPr="00B942A5" w:rsidRDefault="00112AC0" w:rsidP="00DB279D">
            <w:r w:rsidRPr="00112AC0">
              <w:rPr>
                <w:noProof/>
              </w:rPr>
              <w:drawing>
                <wp:inline distT="0" distB="0" distL="0" distR="0" wp14:anchorId="1BD8E2D1" wp14:editId="5A435547">
                  <wp:extent cx="2313709" cy="557265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2679" cy="559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9" w:type="dxa"/>
          </w:tcPr>
          <w:p w14:paraId="351957FA" w14:textId="77777777" w:rsidR="00510297" w:rsidRDefault="00510297" w:rsidP="00DB279D">
            <w:r>
              <w:t>Тест программы №3.</w:t>
            </w:r>
          </w:p>
          <w:p w14:paraId="2850EEA9" w14:textId="77777777" w:rsidR="00510297" w:rsidRDefault="00510297" w:rsidP="00DB279D"/>
          <w:p w14:paraId="43E07EE5" w14:textId="608A6F3D" w:rsidR="00510297" w:rsidRDefault="00510297" w:rsidP="00DB279D">
            <w:r>
              <w:t xml:space="preserve">Входные данные: </w:t>
            </w:r>
            <w:r w:rsidR="00112AC0">
              <w:t xml:space="preserve">файл с текстом </w:t>
            </w:r>
            <w:r w:rsidR="00112AC0">
              <w:rPr>
                <w:lang w:val="en-US"/>
              </w:rPr>
              <w:t>input</w:t>
            </w:r>
            <w:r w:rsidR="00112AC0" w:rsidRPr="00112AC0">
              <w:t>.</w:t>
            </w:r>
            <w:r w:rsidR="00112AC0">
              <w:rPr>
                <w:lang w:val="en-US"/>
              </w:rPr>
              <w:t>txt</w:t>
            </w:r>
            <w:r w:rsidR="00112AC0" w:rsidRPr="00112AC0">
              <w:t xml:space="preserve">, </w:t>
            </w:r>
            <w:r w:rsidR="00112AC0">
              <w:t xml:space="preserve">длина слова </w:t>
            </w:r>
            <w:r w:rsidR="00112AC0">
              <w:rPr>
                <w:lang w:val="en-US"/>
              </w:rPr>
              <w:t>n</w:t>
            </w:r>
            <w:r w:rsidR="00112AC0" w:rsidRPr="00112AC0">
              <w:t>=</w:t>
            </w:r>
            <w:r w:rsidR="00112AC0">
              <w:t>5</w:t>
            </w:r>
          </w:p>
          <w:p w14:paraId="39DA68FA" w14:textId="0AFA154B" w:rsidR="00112AC0" w:rsidRDefault="00112AC0" w:rsidP="00DB279D"/>
          <w:p w14:paraId="370F82E3" w14:textId="1B34A5C7" w:rsidR="00112AC0" w:rsidRPr="00112AC0" w:rsidRDefault="00112AC0" w:rsidP="00DB279D">
            <w:pPr>
              <w:rPr>
                <w:i/>
                <w:iCs/>
                <w:sz w:val="22"/>
                <w:szCs w:val="22"/>
              </w:rPr>
            </w:pPr>
            <w:r w:rsidRPr="00112AC0">
              <w:rPr>
                <w:i/>
                <w:iCs/>
                <w:sz w:val="22"/>
                <w:szCs w:val="22"/>
              </w:rPr>
              <w:t>Карл у Клары украл кораллы, а Клара у Карла украла кларнет. Если бы Карл у Клары не крал кораллы, то Клара у Карла не крала б кларнет.</w:t>
            </w:r>
          </w:p>
          <w:p w14:paraId="1670E532" w14:textId="77777777" w:rsidR="00510297" w:rsidRDefault="00510297" w:rsidP="00DB279D"/>
          <w:p w14:paraId="04156604" w14:textId="413B2505" w:rsidR="00510297" w:rsidRDefault="00510297" w:rsidP="00DB279D">
            <w:r>
              <w:t xml:space="preserve">Ожидаемый результат: </w:t>
            </w:r>
            <w:r w:rsidR="00112AC0" w:rsidRPr="00112AC0">
              <w:t xml:space="preserve">Карла </w:t>
            </w:r>
            <w:proofErr w:type="spellStart"/>
            <w:r w:rsidR="00112AC0" w:rsidRPr="00112AC0">
              <w:t>Карла</w:t>
            </w:r>
            <w:proofErr w:type="spellEnd"/>
            <w:r w:rsidR="00112AC0" w:rsidRPr="00112AC0">
              <w:t xml:space="preserve"> Клара </w:t>
            </w:r>
            <w:proofErr w:type="spellStart"/>
            <w:r w:rsidR="00112AC0" w:rsidRPr="00112AC0">
              <w:t>Клара</w:t>
            </w:r>
            <w:proofErr w:type="spellEnd"/>
            <w:r w:rsidR="00112AC0" w:rsidRPr="00112AC0">
              <w:t xml:space="preserve"> Клары </w:t>
            </w:r>
            <w:proofErr w:type="spellStart"/>
            <w:r w:rsidR="00112AC0" w:rsidRPr="00112AC0">
              <w:t>Клары</w:t>
            </w:r>
            <w:proofErr w:type="spellEnd"/>
            <w:r w:rsidR="00112AC0" w:rsidRPr="00112AC0">
              <w:t xml:space="preserve"> крала украл</w:t>
            </w:r>
          </w:p>
          <w:p w14:paraId="43F7596E" w14:textId="7CDF8567" w:rsidR="00510297" w:rsidRDefault="00510297" w:rsidP="00DB279D"/>
          <w:p w14:paraId="260DCE42" w14:textId="77777777" w:rsidR="00112AC0" w:rsidRDefault="00112AC0" w:rsidP="00DB279D"/>
          <w:p w14:paraId="4BED7FB7" w14:textId="42D83E6C" w:rsidR="00112AC0" w:rsidRDefault="00510297" w:rsidP="00DB279D">
            <w:r>
              <w:t>Результат работы программы:</w:t>
            </w:r>
          </w:p>
          <w:p w14:paraId="313E61EE" w14:textId="29D42DCB" w:rsidR="00510297" w:rsidRPr="00B942A5" w:rsidRDefault="00112AC0" w:rsidP="00DB279D">
            <w:r w:rsidRPr="00112AC0">
              <w:rPr>
                <w:noProof/>
              </w:rPr>
              <w:drawing>
                <wp:inline distT="0" distB="0" distL="0" distR="0" wp14:anchorId="0B596A2D" wp14:editId="7F0CD1A9">
                  <wp:extent cx="2507672" cy="431800"/>
                  <wp:effectExtent l="0" t="0" r="6985" b="635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r="3795"/>
                          <a:stretch/>
                        </pic:blipFill>
                        <pic:spPr bwMode="auto">
                          <a:xfrm>
                            <a:off x="0" y="0"/>
                            <a:ext cx="2534073" cy="43634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7BD99A2" w14:textId="39986D31" w:rsidR="00510297" w:rsidRDefault="00510297" w:rsidP="00D570D3">
      <w:pPr>
        <w:ind w:left="284"/>
      </w:pPr>
    </w:p>
    <w:p w14:paraId="27A1BFDA" w14:textId="19ABDBD7" w:rsidR="004A3DE1" w:rsidRPr="005B0FED" w:rsidRDefault="004A3DE1" w:rsidP="00D570D3">
      <w:pPr>
        <w:ind w:left="284"/>
      </w:pPr>
      <w:r>
        <w:t>Схема программы:</w:t>
      </w:r>
    </w:p>
    <w:p w14:paraId="66D22ED9" w14:textId="44E0338F" w:rsidR="00FE499D" w:rsidRDefault="00FE499D" w:rsidP="004A3DE1">
      <w:pPr>
        <w:tabs>
          <w:tab w:val="left" w:pos="1843"/>
        </w:tabs>
        <w:ind w:left="284"/>
      </w:pPr>
    </w:p>
    <w:p w14:paraId="6826D65B" w14:textId="687C83E2" w:rsidR="004A3DE1" w:rsidRPr="004A3DE1" w:rsidRDefault="004A3DE1" w:rsidP="004A3DE1">
      <w:pPr>
        <w:tabs>
          <w:tab w:val="left" w:pos="1843"/>
        </w:tabs>
        <w:ind w:left="284"/>
        <w:rPr>
          <w:b/>
          <w:bCs/>
        </w:rPr>
      </w:pPr>
      <w:r>
        <w:object w:dxaOrig="7321" w:dyaOrig="12720" w14:anchorId="3D04494B">
          <v:shape id="_x0000_i1027" type="#_x0000_t75" style="width:366pt;height:636pt" o:ole="">
            <v:imagedata r:id="rId16" o:title=""/>
          </v:shape>
          <o:OLEObject Type="Embed" ProgID="Visio.Drawing.15" ShapeID="_x0000_i1027" DrawAspect="Content" ObjectID="_1710079894" r:id="rId17"/>
        </w:object>
      </w:r>
    </w:p>
    <w:sectPr w:rsidR="004A3DE1" w:rsidRPr="004A3DE1" w:rsidSect="0081350E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9F3A66" w14:textId="77777777" w:rsidR="00C6055A" w:rsidRDefault="00C6055A" w:rsidP="00F46842">
      <w:r>
        <w:separator/>
      </w:r>
    </w:p>
  </w:endnote>
  <w:endnote w:type="continuationSeparator" w:id="0">
    <w:p w14:paraId="1C0FAFE7" w14:textId="77777777" w:rsidR="00C6055A" w:rsidRDefault="00C6055A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8B3FF" w14:textId="77777777" w:rsidR="00C6055A" w:rsidRDefault="00C6055A" w:rsidP="00F46842">
      <w:r>
        <w:separator/>
      </w:r>
    </w:p>
  </w:footnote>
  <w:footnote w:type="continuationSeparator" w:id="0">
    <w:p w14:paraId="31EC0C37" w14:textId="77777777" w:rsidR="00C6055A" w:rsidRDefault="00C6055A" w:rsidP="00F468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34F8E"/>
    <w:rsid w:val="00046C98"/>
    <w:rsid w:val="00112AC0"/>
    <w:rsid w:val="00386323"/>
    <w:rsid w:val="0047171E"/>
    <w:rsid w:val="004A3DE1"/>
    <w:rsid w:val="00510297"/>
    <w:rsid w:val="005572AF"/>
    <w:rsid w:val="00606F43"/>
    <w:rsid w:val="00614B91"/>
    <w:rsid w:val="0066406E"/>
    <w:rsid w:val="0081350E"/>
    <w:rsid w:val="008350DD"/>
    <w:rsid w:val="008C7890"/>
    <w:rsid w:val="00922BFE"/>
    <w:rsid w:val="009604F2"/>
    <w:rsid w:val="00B942A5"/>
    <w:rsid w:val="00BC73A1"/>
    <w:rsid w:val="00C6055A"/>
    <w:rsid w:val="00D035D7"/>
    <w:rsid w:val="00D570D3"/>
    <w:rsid w:val="00E9690D"/>
    <w:rsid w:val="00F46842"/>
    <w:rsid w:val="00FE499D"/>
    <w:rsid w:val="00FF15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FF15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5</Pages>
  <Words>658</Words>
  <Characters>3754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10</cp:revision>
  <dcterms:created xsi:type="dcterms:W3CDTF">2022-03-22T12:10:00Z</dcterms:created>
  <dcterms:modified xsi:type="dcterms:W3CDTF">2022-03-29T14:25:00Z</dcterms:modified>
</cp:coreProperties>
</file>